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5B83526" w14:textId="390406DB" w:rsidR="00A824A7" w:rsidRDefault="0078466E" w:rsidP="0078466E">
      <w:pPr>
        <w:pStyle w:val="Heading2"/>
      </w:pPr>
      <w:r>
        <w:t>Basic Concept</w:t>
      </w:r>
    </w:p>
    <w:p w14:paraId="6A87D87F" w14:textId="6E1293FB" w:rsidR="0078466E" w:rsidRPr="00D769A6" w:rsidRDefault="0078466E" w:rsidP="0078466E">
      <w:pPr>
        <w:pStyle w:val="ListParagraph"/>
        <w:numPr>
          <w:ilvl w:val="0"/>
          <w:numId w:val="1"/>
        </w:numPr>
        <w:rPr>
          <w:b/>
          <w:bCs/>
        </w:rPr>
      </w:pPr>
      <w:r w:rsidRPr="00D769A6">
        <w:rPr>
          <w:b/>
          <w:bCs/>
        </w:rPr>
        <w:t>Coding</w:t>
      </w:r>
    </w:p>
    <w:p w14:paraId="59C3F1BA" w14:textId="5141E490" w:rsidR="0078466E" w:rsidRDefault="0078466E" w:rsidP="0078466E">
      <w:pPr>
        <w:pStyle w:val="ListParagraph"/>
        <w:numPr>
          <w:ilvl w:val="1"/>
          <w:numId w:val="1"/>
        </w:numPr>
      </w:pPr>
      <w:r>
        <w:t xml:space="preserve">Code </w:t>
      </w:r>
      <w:r w:rsidR="00E40F5F">
        <w:t>smell:</w:t>
      </w:r>
      <w:r>
        <w:t xml:space="preserve"> Too many </w:t>
      </w:r>
      <w:r w:rsidR="00E40F5F">
        <w:t>functionalities</w:t>
      </w:r>
      <w:r>
        <w:t xml:space="preserve"> in class or method</w:t>
      </w:r>
    </w:p>
    <w:p w14:paraId="3085D07C" w14:textId="04495A4E" w:rsidR="0078466E" w:rsidRDefault="00E40F5F" w:rsidP="00E40F5F">
      <w:pPr>
        <w:pStyle w:val="ListParagraph"/>
        <w:ind w:left="1440"/>
        <w:jc w:val="both"/>
      </w:pPr>
      <w:r>
        <w:t>Explanation:</w:t>
      </w:r>
      <w:r w:rsidR="0078466E">
        <w:t xml:space="preserve"> Too many </w:t>
      </w:r>
      <w:r>
        <w:t>functionalities</w:t>
      </w:r>
      <w:r w:rsidR="0078466E">
        <w:t xml:space="preserve"> is not a bug and will not show as an error in any debugger or console. </w:t>
      </w:r>
      <w:r w:rsidR="00734A2B">
        <w:t>However,</w:t>
      </w:r>
      <w:r w:rsidR="0078466E">
        <w:t xml:space="preserve"> too many functionalities </w:t>
      </w:r>
      <w:r>
        <w:t>mean</w:t>
      </w:r>
      <w:r w:rsidR="0078466E">
        <w:t xml:space="preserve"> that one class maybe have too many </w:t>
      </w:r>
      <w:r>
        <w:t>responsibilities</w:t>
      </w:r>
      <w:r w:rsidR="0078466E">
        <w:t xml:space="preserve"> given to it. It </w:t>
      </w:r>
      <w:r w:rsidR="00734A2B">
        <w:t xml:space="preserve">is </w:t>
      </w:r>
      <w:r w:rsidR="0078466E">
        <w:t>true that class follow open/closed principle</w:t>
      </w:r>
      <w:r w:rsidR="00734A2B">
        <w:t>,</w:t>
      </w:r>
      <w:r w:rsidR="0078466E">
        <w:t xml:space="preserve"> which means open for extension but closed for modification</w:t>
      </w:r>
      <w:r w:rsidR="00734A2B">
        <w:t>. However,</w:t>
      </w:r>
      <w:r w:rsidR="0078466E">
        <w:t xml:space="preserve"> if one class have t</w:t>
      </w:r>
      <w:r w:rsidR="00734A2B">
        <w:t>o</w:t>
      </w:r>
      <w:r w:rsidR="0078466E">
        <w:t xml:space="preserve">o many </w:t>
      </w:r>
      <w:r>
        <w:t>responsibilities</w:t>
      </w:r>
      <w:r w:rsidR="00734A2B">
        <w:t>,</w:t>
      </w:r>
      <w:r w:rsidR="0078466E">
        <w:t xml:space="preserve"> </w:t>
      </w:r>
      <w:r w:rsidR="00734A2B">
        <w:t xml:space="preserve">it </w:t>
      </w:r>
      <w:r>
        <w:t>i</w:t>
      </w:r>
      <w:r w:rsidR="00734A2B">
        <w:t>s</w:t>
      </w:r>
      <w:r>
        <w:t xml:space="preserve"> </w:t>
      </w:r>
      <w:r w:rsidR="00734A2B">
        <w:t>susceptible</w:t>
      </w:r>
      <w:r>
        <w:t xml:space="preserve"> to change. For example, </w:t>
      </w:r>
      <w:r w:rsidR="00734A2B">
        <w:t xml:space="preserve">a </w:t>
      </w:r>
      <w:r>
        <w:t xml:space="preserve">class that responsible </w:t>
      </w:r>
      <w:r w:rsidR="00734A2B">
        <w:t>for getting</w:t>
      </w:r>
      <w:r>
        <w:t xml:space="preserve"> a data from database</w:t>
      </w:r>
      <w:r w:rsidR="00734A2B">
        <w:t xml:space="preserve"> and process the data</w:t>
      </w:r>
      <w:r>
        <w:t xml:space="preserve"> </w:t>
      </w:r>
      <w:r w:rsidR="00734A2B">
        <w:t xml:space="preserve">until </w:t>
      </w:r>
      <w:r>
        <w:t xml:space="preserve">become </w:t>
      </w:r>
      <w:r w:rsidR="00734A2B">
        <w:t xml:space="preserve">a </w:t>
      </w:r>
      <w:r>
        <w:t>readable format, it has too many responsibilities from retriev</w:t>
      </w:r>
      <w:r w:rsidR="00734A2B">
        <w:t>ing</w:t>
      </w:r>
      <w:r>
        <w:t xml:space="preserve"> data, parsing</w:t>
      </w:r>
      <w:r w:rsidR="00734A2B">
        <w:t xml:space="preserve">, </w:t>
      </w:r>
      <w:r>
        <w:t>formatting</w:t>
      </w:r>
      <w:r w:rsidR="00734A2B">
        <w:t xml:space="preserve"> and others</w:t>
      </w:r>
      <w:r>
        <w:t>. If the programmer needs to change one function</w:t>
      </w:r>
      <w:r w:rsidR="00734A2B">
        <w:t>,</w:t>
      </w:r>
      <w:r>
        <w:t xml:space="preserve"> it can produce a side effect </w:t>
      </w:r>
      <w:r w:rsidR="00734A2B">
        <w:t>because of human fault or a technical fault</w:t>
      </w:r>
      <w:r>
        <w:t xml:space="preserve">. </w:t>
      </w:r>
      <w:r w:rsidR="00734A2B">
        <w:t xml:space="preserve">Furthermore, modify a complicated class (a class that have too many functionalities) need more effort. </w:t>
      </w:r>
      <w:r>
        <w:t>This code smell I identified</w:t>
      </w:r>
      <w:r w:rsidR="00734A2B">
        <w:t xml:space="preserve"> is a code smell that deviates</w:t>
      </w:r>
      <w:r>
        <w:t xml:space="preserve"> from SOLID design principle.</w:t>
      </w:r>
    </w:p>
    <w:p w14:paraId="7FF5E184" w14:textId="701C9F2C" w:rsidR="0078466E" w:rsidRDefault="00E40F5F" w:rsidP="00734A2B">
      <w:pPr>
        <w:pStyle w:val="ListParagraph"/>
        <w:numPr>
          <w:ilvl w:val="1"/>
          <w:numId w:val="1"/>
        </w:numPr>
        <w:jc w:val="both"/>
      </w:pPr>
      <w:r>
        <w:t xml:space="preserve">Dependency injection means methods </w:t>
      </w:r>
      <w:r w:rsidR="00734A2B">
        <w:t>that bestow</w:t>
      </w:r>
      <w:r w:rsidR="001245F1">
        <w:t xml:space="preserve"> </w:t>
      </w:r>
      <w:r w:rsidR="00734A2B">
        <w:t xml:space="preserve">responsibilities </w:t>
      </w:r>
      <w:r w:rsidR="001245F1">
        <w:t xml:space="preserve">to create </w:t>
      </w:r>
      <w:r w:rsidR="00734A2B">
        <w:t xml:space="preserve">an </w:t>
      </w:r>
      <w:r w:rsidR="001245F1">
        <w:t>object that someone (class) depend</w:t>
      </w:r>
      <w:r w:rsidR="00734A2B">
        <w:t>s on other class</w:t>
      </w:r>
      <w:r w:rsidR="001245F1">
        <w:t>. It make</w:t>
      </w:r>
      <w:r w:rsidR="00734A2B">
        <w:t>s</w:t>
      </w:r>
      <w:r w:rsidR="001245F1">
        <w:t xml:space="preserve"> a dependent class </w:t>
      </w:r>
      <w:r w:rsidR="00734A2B">
        <w:t xml:space="preserve">that </w:t>
      </w:r>
      <w:r w:rsidR="001245F1">
        <w:t xml:space="preserve">depend on </w:t>
      </w:r>
      <w:r w:rsidR="00734A2B">
        <w:t>particular</w:t>
      </w:r>
      <w:r w:rsidR="001245F1">
        <w:t xml:space="preserve"> object independent from creating the object</w:t>
      </w:r>
      <w:r w:rsidR="00734A2B">
        <w:t xml:space="preserve"> because the task to create the object done by the others</w:t>
      </w:r>
      <w:r w:rsidR="001245F1">
        <w:t xml:space="preserve">. One benefit of using dependency injection is </w:t>
      </w:r>
      <w:r w:rsidR="00734A2B">
        <w:t xml:space="preserve">that </w:t>
      </w:r>
      <w:r w:rsidR="001245F1">
        <w:t xml:space="preserve">the object can be </w:t>
      </w:r>
      <w:r w:rsidR="00734A2B">
        <w:t>modified</w:t>
      </w:r>
      <w:r w:rsidR="001245F1">
        <w:t xml:space="preserve"> at runtime.</w:t>
      </w:r>
    </w:p>
    <w:p w14:paraId="7526460B" w14:textId="4A096D01" w:rsidR="0078466E" w:rsidRPr="00D769A6" w:rsidRDefault="0078466E" w:rsidP="0078466E">
      <w:pPr>
        <w:pStyle w:val="ListParagraph"/>
        <w:numPr>
          <w:ilvl w:val="0"/>
          <w:numId w:val="1"/>
        </w:numPr>
        <w:rPr>
          <w:b/>
          <w:bCs/>
        </w:rPr>
      </w:pPr>
      <w:r w:rsidRPr="00D769A6">
        <w:rPr>
          <w:b/>
          <w:bCs/>
        </w:rPr>
        <w:t>Rest API</w:t>
      </w:r>
    </w:p>
    <w:p w14:paraId="66A797ED" w14:textId="1E6542D0" w:rsidR="001245F1" w:rsidRDefault="001245F1" w:rsidP="001245F1">
      <w:pPr>
        <w:pStyle w:val="ListParagraph"/>
        <w:numPr>
          <w:ilvl w:val="1"/>
          <w:numId w:val="1"/>
        </w:numPr>
      </w:pPr>
      <w:r>
        <w:t>Do’s and do</w:t>
      </w:r>
      <w:r w:rsidR="00734A2B">
        <w:t xml:space="preserve"> no</w:t>
      </w:r>
      <w:r>
        <w:t>t example</w:t>
      </w:r>
    </w:p>
    <w:p w14:paraId="6E1AACE7" w14:textId="7E038861" w:rsidR="001245F1" w:rsidRDefault="001245F1" w:rsidP="001245F1">
      <w:pPr>
        <w:pStyle w:val="ListParagraph"/>
        <w:numPr>
          <w:ilvl w:val="2"/>
          <w:numId w:val="1"/>
        </w:numPr>
      </w:pPr>
      <w:r>
        <w:t>POST</w:t>
      </w:r>
    </w:p>
    <w:p w14:paraId="6893DEA2" w14:textId="32C93E8B" w:rsidR="001245F1" w:rsidRDefault="001245F1" w:rsidP="001245F1">
      <w:pPr>
        <w:pStyle w:val="ListParagraph"/>
        <w:ind w:left="2160"/>
      </w:pPr>
      <w:r>
        <w:t>do : -</w:t>
      </w:r>
    </w:p>
    <w:p w14:paraId="5D8F5BD0" w14:textId="5D8C2130" w:rsidR="001245F1" w:rsidRDefault="001245F1" w:rsidP="001245F1">
      <w:pPr>
        <w:pStyle w:val="ListParagraph"/>
        <w:ind w:left="2160"/>
      </w:pPr>
      <w:r>
        <w:t>do</w:t>
      </w:r>
      <w:r w:rsidR="00734A2B">
        <w:t xml:space="preserve"> not</w:t>
      </w:r>
      <w:r>
        <w:t>: -</w:t>
      </w:r>
    </w:p>
    <w:p w14:paraId="42B5FC08" w14:textId="1F79AFB5" w:rsidR="001245F1" w:rsidRDefault="001245F1" w:rsidP="001245F1">
      <w:pPr>
        <w:pStyle w:val="ListParagraph"/>
        <w:numPr>
          <w:ilvl w:val="2"/>
          <w:numId w:val="1"/>
        </w:numPr>
      </w:pPr>
      <w:r>
        <w:t>GET</w:t>
      </w:r>
    </w:p>
    <w:p w14:paraId="1A5677D7" w14:textId="63E20E58" w:rsidR="001245F1" w:rsidRDefault="001245F1" w:rsidP="001245F1">
      <w:pPr>
        <w:pStyle w:val="ListParagraph"/>
        <w:ind w:left="2160"/>
      </w:pPr>
      <w:r>
        <w:t>do: take into account the data length</w:t>
      </w:r>
    </w:p>
    <w:p w14:paraId="45A91899" w14:textId="16A9F8C4" w:rsidR="001245F1" w:rsidRPr="0078466E" w:rsidRDefault="001245F1" w:rsidP="001245F1">
      <w:pPr>
        <w:pStyle w:val="ListParagraph"/>
        <w:ind w:left="2160"/>
      </w:pPr>
      <w:r>
        <w:t>do</w:t>
      </w:r>
      <w:r w:rsidR="00734A2B">
        <w:t xml:space="preserve"> not</w:t>
      </w:r>
      <w:r>
        <w:t>: transfer data with format other than text</w:t>
      </w:r>
    </w:p>
    <w:p w14:paraId="7A6A8AEC" w14:textId="77777777" w:rsidR="00D769A6" w:rsidRDefault="00D769A6">
      <w:pPr>
        <w:spacing w:line="259" w:lineRule="auto"/>
      </w:pPr>
      <w:r>
        <w:br w:type="page"/>
      </w:r>
    </w:p>
    <w:p w14:paraId="763A4DFD" w14:textId="64606F00" w:rsidR="00D769A6" w:rsidRDefault="0078466E" w:rsidP="00D769A6">
      <w:pPr>
        <w:pStyle w:val="Heading2"/>
      </w:pPr>
      <w:r>
        <w:lastRenderedPageBreak/>
        <w:t>Basic Coding</w:t>
      </w:r>
    </w:p>
    <w:p w14:paraId="628F4929" w14:textId="489442B2" w:rsidR="00D769A6" w:rsidRPr="00D769A6" w:rsidRDefault="00D769A6" w:rsidP="0078466E">
      <w:pPr>
        <w:rPr>
          <w:b/>
          <w:bCs/>
        </w:rPr>
      </w:pPr>
      <w:r w:rsidRPr="00D769A6">
        <w:rPr>
          <w:b/>
          <w:bCs/>
        </w:rPr>
        <w:t>User Side Activity Diagram</w:t>
      </w:r>
    </w:p>
    <w:p w14:paraId="7ACF788F" w14:textId="4D62CCD4" w:rsidR="00D769A6" w:rsidRDefault="00D769A6" w:rsidP="00D769A6">
      <w:pPr>
        <w:jc w:val="center"/>
      </w:pPr>
      <w:r>
        <w:object w:dxaOrig="4561" w:dyaOrig="13531" w14:anchorId="4374DB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75pt;height:580.5pt" o:ole="">
            <v:imagedata r:id="rId5" o:title=""/>
          </v:shape>
          <o:OLEObject Type="Embed" ProgID="Visio.Drawing.15" ShapeID="_x0000_i1025" DrawAspect="Content" ObjectID="_1650614226" r:id="rId6"/>
        </w:object>
      </w:r>
    </w:p>
    <w:p w14:paraId="5E00A42A" w14:textId="2067B815" w:rsidR="00D769A6" w:rsidRDefault="00D769A6" w:rsidP="00D769A6">
      <w:pPr>
        <w:rPr>
          <w:b/>
          <w:bCs/>
        </w:rPr>
      </w:pPr>
      <w:r w:rsidRPr="00D769A6">
        <w:rPr>
          <w:b/>
          <w:bCs/>
        </w:rPr>
        <w:lastRenderedPageBreak/>
        <w:t>Supplier Side Activity Diagram</w:t>
      </w:r>
    </w:p>
    <w:p w14:paraId="460DCD81" w14:textId="03C4624B" w:rsidR="00D769A6" w:rsidRPr="00D769A6" w:rsidRDefault="00E712A4" w:rsidP="00E712A4">
      <w:pPr>
        <w:jc w:val="center"/>
      </w:pPr>
      <w:r>
        <w:object w:dxaOrig="4171" w:dyaOrig="11191" w14:anchorId="534E73FC">
          <v:shape id="_x0000_i1026" type="#_x0000_t75" style="width:208.5pt;height:559.5pt" o:ole="">
            <v:imagedata r:id="rId7" o:title=""/>
          </v:shape>
          <o:OLEObject Type="Embed" ProgID="Visio.Drawing.15" ShapeID="_x0000_i1026" DrawAspect="Content" ObjectID="_1650614227" r:id="rId8"/>
        </w:object>
      </w:r>
    </w:p>
    <w:sectPr w:rsidR="00D769A6" w:rsidRPr="00D769A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99E0955"/>
    <w:multiLevelType w:val="hybridMultilevel"/>
    <w:tmpl w:val="EAD212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hideSpellingErrors/>
  <w:hideGrammaticalError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jY1NjM2NDQ0MTU3sDBS0lEKTi0uzszPAykwqgUAu+kogywAAAA="/>
  </w:docVars>
  <w:rsids>
    <w:rsidRoot w:val="0078466E"/>
    <w:rsid w:val="001245F1"/>
    <w:rsid w:val="00734A2B"/>
    <w:rsid w:val="0078466E"/>
    <w:rsid w:val="00982A00"/>
    <w:rsid w:val="00A824A7"/>
    <w:rsid w:val="00B00456"/>
    <w:rsid w:val="00D769A6"/>
    <w:rsid w:val="00E40F5F"/>
    <w:rsid w:val="00E712A4"/>
    <w:rsid w:val="00EA5E31"/>
    <w:rsid w:val="00FD25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BA24C75"/>
  <w15:chartTrackingRefBased/>
  <w15:docId w15:val="{CE68FA8A-504D-4F1D-8734-7EF84CC198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8466E"/>
    <w:pPr>
      <w:spacing w:line="360" w:lineRule="auto"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8466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78466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8466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4</TotalTime>
  <Pages>3</Pages>
  <Words>247</Words>
  <Characters>141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hammad Auzan</dc:creator>
  <cp:keywords/>
  <dc:description/>
  <cp:lastModifiedBy>Muhammad Auzan</cp:lastModifiedBy>
  <cp:revision>4</cp:revision>
  <dcterms:created xsi:type="dcterms:W3CDTF">2020-05-09T22:18:00Z</dcterms:created>
  <dcterms:modified xsi:type="dcterms:W3CDTF">2020-05-10T04:11:00Z</dcterms:modified>
</cp:coreProperties>
</file>